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994B7D">
        <w:rPr>
          <w:rFonts w:ascii="Times New Roman" w:hAnsi="Times New Roman" w:cs="Times New Roman"/>
          <w:lang w:val="uk-UA"/>
        </w:rPr>
        <w:t>7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994B7D">
        <w:rPr>
          <w:lang w:val="uk-UA"/>
        </w:rPr>
        <w:t>7</w:t>
      </w:r>
    </w:p>
    <w:p w:rsidR="00EC30E1" w:rsidRPr="00D653EB" w:rsidRDefault="00994B7D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Одновимірні масив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знайомитися з особливостями </w:t>
      </w:r>
      <w:r w:rsidR="00994B7D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масив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панувати технологію застосування </w:t>
      </w:r>
      <w:r w:rsidR="00994B7D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масив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даних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Навчитися розробляти алгоритми та програми із застосуванням </w:t>
      </w:r>
      <w:r w:rsidR="00994B7D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одновимірних масив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.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994B7D" w:rsidP="00BF2A8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Заданий масив цілих чисел. Побудувати новий масив, в якому спочатку стоять числа, що діляться на 2, потім ті, що діляться на 2 та 3, потім на 3. Надрукувати вхідний та вихідний масиви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225B3F" w:rsidRPr="00225B3F" w:rsidRDefault="00225B3F" w:rsidP="00225B3F">
      <w:pPr>
        <w:rPr>
          <w:lang w:val="uk-UA"/>
        </w:rPr>
      </w:pPr>
    </w:p>
    <w:p w:rsidR="00225B3F" w:rsidRDefault="00225B3F" w:rsidP="00225B3F">
      <w:pPr>
        <w:ind w:left="360"/>
      </w:pPr>
      <w:r>
        <w:rPr>
          <w:lang w:val="uk-UA"/>
        </w:rPr>
        <w:t xml:space="preserve">                                                          </w:t>
      </w:r>
      <w:r w:rsidR="00C45688">
        <w:object w:dxaOrig="3555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75pt;height:429pt" o:ole="">
            <v:imagedata r:id="rId6" o:title=""/>
          </v:shape>
          <o:OLEObject Type="Embed" ProgID="Visio.Drawing.15" ShapeID="_x0000_i1025" DrawAspect="Content" ObjectID="_1509729883" r:id="rId7"/>
        </w:object>
      </w:r>
    </w:p>
    <w:p w:rsidR="00225B3F" w:rsidRPr="00225B3F" w:rsidRDefault="00225B3F" w:rsidP="00225B3F">
      <w:pPr>
        <w:ind w:left="360"/>
        <w:jc w:val="center"/>
        <w:rPr>
          <w:lang w:val="uk-UA"/>
        </w:rPr>
      </w:pPr>
      <w:r>
        <w:rPr>
          <w:lang w:val="uk-UA"/>
        </w:rPr>
        <w:t>Рис.1 (</w:t>
      </w:r>
      <w:r w:rsidR="00B1034B">
        <w:rPr>
          <w:lang w:val="uk-UA"/>
        </w:rPr>
        <w:t xml:space="preserve">Алгоритм </w:t>
      </w:r>
      <w:r w:rsidR="00C45688">
        <w:rPr>
          <w:lang w:val="uk-UA"/>
        </w:rPr>
        <w:t>генерації масиву</w:t>
      </w:r>
      <w:r>
        <w:rPr>
          <w:lang w:val="uk-UA"/>
        </w:rPr>
        <w:t>)</w:t>
      </w:r>
    </w:p>
    <w:p w:rsidR="00EC30E1" w:rsidRDefault="00C45688" w:rsidP="00C45688">
      <w:pPr>
        <w:jc w:val="center"/>
      </w:pPr>
      <w:r>
        <w:object w:dxaOrig="9421" w:dyaOrig="19996">
          <v:shape id="_x0000_i1026" type="#_x0000_t75" style="width:395.25pt;height:732pt" o:ole="">
            <v:imagedata r:id="rId8" o:title=""/>
          </v:shape>
          <o:OLEObject Type="Embed" ProgID="Visio.Drawing.15" ShapeID="_x0000_i1026" DrawAspect="Content" ObjectID="_1509729884" r:id="rId9"/>
        </w:object>
      </w:r>
    </w:p>
    <w:p w:rsidR="00C45688" w:rsidRDefault="00C45688" w:rsidP="00C45688">
      <w:pPr>
        <w:jc w:val="center"/>
      </w:pPr>
      <w:r>
        <w:object w:dxaOrig="9855" w:dyaOrig="19170">
          <v:shape id="_x0000_i1027" type="#_x0000_t75" style="width:388.5pt;height:733.5pt" o:ole="">
            <v:imagedata r:id="rId10" o:title=""/>
          </v:shape>
          <o:OLEObject Type="Embed" ProgID="Visio.Drawing.15" ShapeID="_x0000_i1027" DrawAspect="Content" ObjectID="_1509729885" r:id="rId11"/>
        </w:object>
      </w:r>
    </w:p>
    <w:p w:rsidR="00085144" w:rsidRDefault="00085144" w:rsidP="00C45688">
      <w:pPr>
        <w:jc w:val="center"/>
      </w:pPr>
      <w:r>
        <w:object w:dxaOrig="9736" w:dyaOrig="19831">
          <v:shape id="_x0000_i1028" type="#_x0000_t75" style="width:371.25pt;height:730.5pt" o:ole="">
            <v:imagedata r:id="rId12" o:title=""/>
          </v:shape>
          <o:OLEObject Type="Embed" ProgID="Visio.Drawing.15" ShapeID="_x0000_i1028" DrawAspect="Content" ObjectID="_1509729886" r:id="rId13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2 (</w:t>
      </w:r>
      <w:r w:rsidR="00C45688">
        <w:rPr>
          <w:lang w:val="uk-UA"/>
        </w:rPr>
        <w:t xml:space="preserve">Алгоритм </w:t>
      </w:r>
      <w:r w:rsidR="00085144">
        <w:rPr>
          <w:lang w:val="uk-UA"/>
        </w:rPr>
        <w:t>сортування масиву</w:t>
      </w:r>
      <w:r>
        <w:rPr>
          <w:lang w:val="uk-UA"/>
        </w:rPr>
        <w:t>)</w:t>
      </w:r>
    </w:p>
    <w:p w:rsidR="00225B3F" w:rsidRPr="00225B3F" w:rsidRDefault="00225B3F" w:rsidP="00225B3F">
      <w:pPr>
        <w:jc w:val="center"/>
        <w:rPr>
          <w:lang w:val="uk-UA"/>
        </w:rPr>
      </w:pPr>
    </w:p>
    <w:p w:rsidR="00ED4CEB" w:rsidRDefault="00085144" w:rsidP="009B23B7">
      <w:pPr>
        <w:jc w:val="center"/>
      </w:pPr>
      <w:r>
        <w:object w:dxaOrig="4171" w:dyaOrig="10530">
          <v:shape id="_x0000_i1029" type="#_x0000_t75" style="width:208.5pt;height:440.25pt" o:ole="">
            <v:imagedata r:id="rId14" o:title=""/>
          </v:shape>
          <o:OLEObject Type="Embed" ProgID="Visio.Drawing.15" ShapeID="_x0000_i1029" DrawAspect="Content" ObjectID="_1509729887" r:id="rId15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</w:t>
      </w:r>
      <w:r w:rsidR="00B1034B">
        <w:rPr>
          <w:lang w:val="uk-UA"/>
        </w:rPr>
        <w:t xml:space="preserve">Алгоритм </w:t>
      </w:r>
      <w:r w:rsidR="00085144">
        <w:rPr>
          <w:lang w:val="uk-UA"/>
        </w:rPr>
        <w:t>виведення масиву</w:t>
      </w:r>
      <w:r>
        <w:rPr>
          <w:lang w:val="uk-UA"/>
        </w:rPr>
        <w:t>)</w:t>
      </w:r>
    </w:p>
    <w:p w:rsidR="00085144" w:rsidRDefault="00085144" w:rsidP="00225B3F">
      <w:pPr>
        <w:jc w:val="center"/>
      </w:pPr>
      <w:r>
        <w:object w:dxaOrig="1456" w:dyaOrig="5986">
          <v:shape id="_x0000_i1030" type="#_x0000_t75" style="width:72.75pt;height:227.25pt" o:ole="">
            <v:imagedata r:id="rId16" o:title=""/>
          </v:shape>
          <o:OLEObject Type="Embed" ProgID="Visio.Drawing.15" ShapeID="_x0000_i1030" DrawAspect="Content" ObjectID="_1509729888" r:id="rId17"/>
        </w:object>
      </w:r>
    </w:p>
    <w:p w:rsidR="00225B3F" w:rsidRDefault="00085144" w:rsidP="00085144">
      <w:pPr>
        <w:jc w:val="center"/>
        <w:rPr>
          <w:lang w:val="uk-UA"/>
        </w:rPr>
      </w:pPr>
      <w:r>
        <w:rPr>
          <w:lang w:val="uk-UA"/>
        </w:rPr>
        <w:t>Рис.4</w:t>
      </w:r>
      <w:r>
        <w:rPr>
          <w:lang w:val="uk-UA"/>
        </w:rPr>
        <w:t xml:space="preserve"> (</w:t>
      </w:r>
      <w:r>
        <w:rPr>
          <w:lang w:val="uk-UA"/>
        </w:rPr>
        <w:t>Головний алгоритм</w:t>
      </w:r>
      <w:r>
        <w:rPr>
          <w:lang w:val="uk-UA"/>
        </w:rPr>
        <w:t>)</w:t>
      </w:r>
    </w:p>
    <w:p w:rsidR="00225B3F" w:rsidRPr="00225B3F" w:rsidRDefault="00225B3F" w:rsidP="00B1034B">
      <w:pPr>
        <w:rPr>
          <w:szCs w:val="24"/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5.11.21</w:t>
      </w:r>
    </w:p>
    <w:p w:rsid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730E8D" w:rsidRPr="00793339" w:rsidRDefault="00730E8D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lib.h</w:t>
      </w:r>
      <w:proofErr w:type="spellEnd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time.h</w:t>
      </w:r>
      <w:proofErr w:type="spellEnd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;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ів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array[100];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,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що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ортується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lag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енерація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у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</w:t>
      </w:r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730E8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put()</w:t>
      </w:r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rand</w:t>
      </w:r>
      <w:proofErr w:type="spell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730E8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nsigned</w:t>
      </w: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time(</w:t>
      </w:r>
      <w:r w:rsidRPr="00730E8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);</w:t>
      </w:r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ніціалізація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енератора</w:t>
      </w:r>
      <w:proofErr w:type="spellEnd"/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падкових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исел</w:t>
      </w:r>
      <w:proofErr w:type="spellEnd"/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n;</w:t>
      </w:r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30E8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30E8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rand() % 30; </w:t>
      </w:r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енерація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севдовипадкових</w:t>
      </w:r>
      <w:proofErr w:type="spellEnd"/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исел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в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іапазоні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ід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0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29</w:t>
      </w:r>
    </w:p>
    <w:p w:rsidR="00730E8D" w:rsidRP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30E8D" w:rsidRDefault="00730E8D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793339" w:rsidRPr="00730E8D" w:rsidRDefault="00793339" w:rsidP="00730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у</w:t>
      </w:r>
      <w:proofErr w:type="spellEnd"/>
      <w:r w:rsidRP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utput()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array[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&lt;&lt;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=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ортування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асиву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бором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</w:t>
      </w:r>
    </w:p>
    <w:p w:rsidR="00793339" w:rsidRPr="00730E8D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="00730E8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solution()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_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wo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елемент, що ділиться на 2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_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wo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його індекс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_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wo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_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hre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елемент, що ділиться на 2 і 3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його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ндекс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_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hre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елемент, що ділиться на 3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   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його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ндекс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emp = 0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==== числа що діляться на два =======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_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wo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[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]</w:t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</w:t>
      </w:r>
      <w:proofErr w:type="gramEnd"/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пошук елемента, що ділиться на 2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  <w:t xml:space="preserve">  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в діапазоні від і-го до останньго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% 2 == 0 &amp;&amp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% 3 != 0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tinue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wo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; j &lt; n; j++)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шук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а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array[j] % 2 == 0 &amp;&amp; array[j] % 3 != 0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wo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j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array[j]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wo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array[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бмін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ісцями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шуканого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a</w:t>
      </w:r>
      <w:proofErr w:type="spellEnd"/>
      <w:r w:rsidR="00730E8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а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точного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 =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  <w:bookmarkStart w:id="0" w:name="_GoBack"/>
      <w:bookmarkEnd w:id="0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;         </w:t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міжних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езультатів</w:t>
      </w:r>
      <w:proofErr w:type="spellEnd"/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lastRenderedPageBreak/>
        <w:tab/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===== числа що діляться на два і на три ========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array[0] % 2 != 0 || array[0] % 3 == 0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--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temp + 1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array[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% 2 == 0 &amp;&amp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% 3 == 0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tinue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; j &lt; n; j++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array[j] % 2 == 0 &amp;&amp; array[j] % 3 == 0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j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array[j]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array[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wo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 =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793339">
        <w:rPr>
          <w:rFonts w:ascii="Consolas" w:hAnsi="Consolas" w:cs="Consolas"/>
          <w:color w:val="008000"/>
          <w:sz w:val="16"/>
          <w:szCs w:val="16"/>
          <w:highlight w:val="white"/>
        </w:rPr>
        <w:t>//===== числа що діляться на три ========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temp + 1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array[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% 3 == 0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tinue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; j &lt; n; j++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array[j] % 3 == 0 &amp;&amp; array[j] != 0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j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array[j]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array[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od_three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 == </w:t>
      </w:r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===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793339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====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793339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7 made by Anton </w:t>
      </w:r>
      <w:proofErr w:type="spellStart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number of the components"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put(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generated array"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ort process"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lution(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orted array"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793339" w:rsidRPr="00793339" w:rsidRDefault="00793339" w:rsidP="007933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793339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994B7D" w:rsidRPr="00793339" w:rsidRDefault="00793339" w:rsidP="00793339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  <w:r w:rsidRPr="00793339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994B7D" w:rsidRDefault="00994B7D" w:rsidP="00994B7D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994B7D" w:rsidRDefault="00994B7D" w:rsidP="00994B7D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994B7D" w:rsidRPr="00F055A3" w:rsidRDefault="00994B7D" w:rsidP="00994B7D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  <w:lang w:val="en-US"/>
        </w:rPr>
      </w:pP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55FB0CE5" wp14:editId="04E32A27">
            <wp:extent cx="4981575" cy="23050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968" t="7044" r="35146" b="60665"/>
                    <a:stretch/>
                  </pic:blipFill>
                  <pic:spPr bwMode="auto">
                    <a:xfrm>
                      <a:off x="0" y="0"/>
                      <a:ext cx="4981575" cy="2305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30E8D">
        <w:rPr>
          <w:noProof/>
          <w:lang w:val="en-GB" w:eastAsia="en-GB"/>
        </w:rPr>
        <w:t xml:space="preserve"> </w:t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5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3F33469B" wp14:editId="20FCE968">
            <wp:extent cx="4914900" cy="20955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5877" t="10099" r="33164" b="59549"/>
                    <a:stretch/>
                  </pic:blipFill>
                  <pic:spPr bwMode="auto">
                    <a:xfrm>
                      <a:off x="0" y="0"/>
                      <a:ext cx="4914900" cy="2095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30E8D">
        <w:rPr>
          <w:noProof/>
          <w:lang w:val="en-GB" w:eastAsia="en-GB"/>
        </w:rPr>
        <w:t xml:space="preserve"> </w:t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6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2</w:t>
      </w:r>
      <w:r>
        <w:rPr>
          <w:noProof/>
          <w:lang w:val="uk-UA" w:eastAsia="en-GB"/>
        </w:rPr>
        <w:t>)</w:t>
      </w:r>
    </w:p>
    <w:p w:rsidR="00BF2922" w:rsidRDefault="00730E8D" w:rsidP="006239F1">
      <w:pPr>
        <w:tabs>
          <w:tab w:val="left" w:pos="3420"/>
        </w:tabs>
        <w:ind w:left="360"/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472E134B" wp14:editId="3BA370AB">
            <wp:extent cx="4867275" cy="23336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7866" t="13703" r="31148" b="51980"/>
                    <a:stretch/>
                  </pic:blipFill>
                  <pic:spPr bwMode="auto">
                    <a:xfrm>
                      <a:off x="0" y="0"/>
                      <a:ext cx="4867275" cy="2333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0E8D" w:rsidRDefault="00730E8D" w:rsidP="006239F1">
      <w:pPr>
        <w:tabs>
          <w:tab w:val="left" w:pos="3420"/>
        </w:tabs>
        <w:ind w:left="360"/>
        <w:jc w:val="center"/>
        <w:rPr>
          <w:lang w:val="uk-UA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7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730E8D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730E8D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3</w:t>
      </w:r>
      <w:r>
        <w:rPr>
          <w:noProof/>
          <w:lang w:val="uk-UA" w:eastAsia="en-GB"/>
        </w:rPr>
        <w:t>)</w:t>
      </w:r>
    </w:p>
    <w:p w:rsid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730E8D" w:rsidRDefault="00730E8D" w:rsidP="001847BD">
      <w:pPr>
        <w:pStyle w:val="ListParagraph"/>
        <w:tabs>
          <w:tab w:val="left" w:pos="3420"/>
        </w:tabs>
        <w:rPr>
          <w:lang w:val="uk-UA"/>
        </w:rPr>
      </w:pPr>
    </w:p>
    <w:p w:rsidR="00730E8D" w:rsidRDefault="00730E8D" w:rsidP="001847BD">
      <w:pPr>
        <w:pStyle w:val="ListParagraph"/>
        <w:tabs>
          <w:tab w:val="left" w:pos="3420"/>
        </w:tabs>
        <w:rPr>
          <w:lang w:val="uk-UA"/>
        </w:rPr>
      </w:pPr>
    </w:p>
    <w:p w:rsidR="00730E8D" w:rsidRDefault="00730E8D" w:rsidP="001847BD">
      <w:pPr>
        <w:pStyle w:val="ListParagraph"/>
        <w:tabs>
          <w:tab w:val="left" w:pos="3420"/>
        </w:tabs>
        <w:rPr>
          <w:lang w:val="uk-UA"/>
        </w:rPr>
      </w:pPr>
    </w:p>
    <w:p w:rsidR="001847BD" w:rsidRP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lastRenderedPageBreak/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>имо зі ScreenShot’ів, ми ввели 3</w:t>
      </w:r>
      <w:r w:rsidRPr="006E7CE5">
        <w:rPr>
          <w:snapToGrid w:val="0"/>
          <w:lang w:val="uk-UA"/>
        </w:rPr>
        <w:t xml:space="preserve"> варіанти даних. </w:t>
      </w:r>
    </w:p>
    <w:p w:rsidR="008506D7" w:rsidRPr="008506D7" w:rsidRDefault="008506D7" w:rsidP="008506D7">
      <w:pPr>
        <w:pStyle w:val="a"/>
        <w:numPr>
          <w:ilvl w:val="0"/>
          <w:numId w:val="0"/>
        </w:numPr>
        <w:ind w:left="720"/>
        <w:jc w:val="left"/>
        <w:rPr>
          <w:lang w:val="ru-RU"/>
        </w:rPr>
      </w:pPr>
      <w:r>
        <w:rPr>
          <w:lang w:val="ru-RU"/>
        </w:rPr>
        <w:t>Для р</w:t>
      </w:r>
      <w:r>
        <w:t>і</w:t>
      </w:r>
      <w:r>
        <w:rPr>
          <w:lang w:val="ru-RU"/>
        </w:rPr>
        <w:t>зних розмірів масиву програма виводить спочатку числа, що діляться на 2, потім числа, що діляться на 2 і на 3, потім числа, що діляться на 3.</w:t>
      </w:r>
    </w:p>
    <w:p w:rsidR="00AC428F" w:rsidRDefault="00AC428F" w:rsidP="002521E1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BF2922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В програмі застосовується алгоритм сортування метод вибору</w:t>
      </w:r>
      <w:r w:rsidR="00031E5D">
        <w:rPr>
          <w:snapToGrid w:val="0"/>
          <w:lang w:val="uk-UA"/>
        </w:rPr>
        <w:t>.</w:t>
      </w:r>
    </w:p>
    <w:sectPr w:rsidR="00BF2922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6"/>
  </w:num>
  <w:num w:numId="4">
    <w:abstractNumId w:val="10"/>
  </w:num>
  <w:num w:numId="5">
    <w:abstractNumId w:val="5"/>
  </w:num>
  <w:num w:numId="6">
    <w:abstractNumId w:val="9"/>
  </w:num>
  <w:num w:numId="7">
    <w:abstractNumId w:val="1"/>
  </w:num>
  <w:num w:numId="8">
    <w:abstractNumId w:val="7"/>
  </w:num>
  <w:num w:numId="9">
    <w:abstractNumId w:val="4"/>
  </w:num>
  <w:num w:numId="10">
    <w:abstractNumId w:val="3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182FE3"/>
    <w:rsid w:val="001847BD"/>
    <w:rsid w:val="00225B3F"/>
    <w:rsid w:val="00245C25"/>
    <w:rsid w:val="00247EB1"/>
    <w:rsid w:val="0026458F"/>
    <w:rsid w:val="002941FD"/>
    <w:rsid w:val="00355AAC"/>
    <w:rsid w:val="00511ED4"/>
    <w:rsid w:val="00593FD2"/>
    <w:rsid w:val="006239F1"/>
    <w:rsid w:val="0067765A"/>
    <w:rsid w:val="00704B81"/>
    <w:rsid w:val="00730E8D"/>
    <w:rsid w:val="00775CDD"/>
    <w:rsid w:val="00793339"/>
    <w:rsid w:val="007A01A2"/>
    <w:rsid w:val="007F7F6B"/>
    <w:rsid w:val="00812896"/>
    <w:rsid w:val="008216AD"/>
    <w:rsid w:val="008410EA"/>
    <w:rsid w:val="008506D7"/>
    <w:rsid w:val="00867463"/>
    <w:rsid w:val="00884610"/>
    <w:rsid w:val="00884887"/>
    <w:rsid w:val="008A2B00"/>
    <w:rsid w:val="00904E6E"/>
    <w:rsid w:val="009150D8"/>
    <w:rsid w:val="0097597F"/>
    <w:rsid w:val="009765E1"/>
    <w:rsid w:val="00994B7D"/>
    <w:rsid w:val="009B23B7"/>
    <w:rsid w:val="00AC428F"/>
    <w:rsid w:val="00AD5C1E"/>
    <w:rsid w:val="00B1034B"/>
    <w:rsid w:val="00BD19FA"/>
    <w:rsid w:val="00BF2922"/>
    <w:rsid w:val="00BF2A8A"/>
    <w:rsid w:val="00C1695D"/>
    <w:rsid w:val="00C45688"/>
    <w:rsid w:val="00D233AC"/>
    <w:rsid w:val="00D56C7B"/>
    <w:rsid w:val="00D653EB"/>
    <w:rsid w:val="00DA51F6"/>
    <w:rsid w:val="00DD7E9C"/>
    <w:rsid w:val="00EB74FB"/>
    <w:rsid w:val="00EC30E1"/>
    <w:rsid w:val="00ED4CEB"/>
    <w:rsid w:val="00F05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F3874E-213A-420A-B835-5860515F67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4</TotalTime>
  <Pages>10</Pages>
  <Words>805</Words>
  <Characters>459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18</cp:revision>
  <dcterms:created xsi:type="dcterms:W3CDTF">2015-10-01T19:55:00Z</dcterms:created>
  <dcterms:modified xsi:type="dcterms:W3CDTF">2015-11-22T18:38:00Z</dcterms:modified>
</cp:coreProperties>
</file>